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0707E62" w14:textId="77777777" w:rsidR="008B1B92" w:rsidRDefault="00000000">
      <w:r>
        <w:rPr>
          <w:noProof/>
          <w:snapToGrid/>
        </w:rPr>
        <w:pict w14:anchorId="4A435ECE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382F7754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1598F0A9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2BFD8963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2755457C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7BEEBC98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06AD47A7" w14:textId="77777777" w:rsidR="008B1B92" w:rsidRDefault="00000000">
      <w:r>
        <w:rPr>
          <w:noProof/>
        </w:rPr>
        <w:pict w14:anchorId="0D576178">
          <v:shape id="Metin Kutusu 7" o:spid="_x0000_s2053" type="#_x0000_t202" style="position:absolute;margin-left:.2pt;margin-top:10.4pt;width:343.25pt;height:623.2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" fillcolor="white [3201]" strokecolor="#bfbfbf [2412]" strokeweight=".5pt">
            <v:textbox>
              <w:txbxContent>
                <w:p w14:paraId="1B8D54D8" w14:textId="77777777" w:rsidR="008B1B92" w:rsidRDefault="002A7731" w:rsidP="008B1B92">
                  <w:pPr>
                    <w:jc w:val="center"/>
                  </w:pPr>
                  <w:r>
                    <w:object w:dxaOrig="5205" w:dyaOrig="7777" w14:anchorId="1E2736E2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275.25pt;height:375.75pt">
                        <v:imagedata r:id="rId7" o:title=""/>
                      </v:shape>
                      <o:OLEObject Type="Embed" ProgID="Visio.Drawing.15" ShapeID="_x0000_i1026" DrawAspect="Content" ObjectID="_1784447739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6C42EDA4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51A0C49C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A370B0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26C58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74078F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C52D20A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050A259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710C92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BFC0784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B941ED" w14:textId="77777777" w:rsidR="007F1719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İşten çıkarılma talepleri</w:t>
                  </w:r>
                </w:p>
                <w:p w14:paraId="4422D4F3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503C6E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C2B0CBF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94CB7D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94F348F" w14:textId="77777777" w:rsidR="002A7731" w:rsidRDefault="002A7731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İşten Çıkış Bildirgesi</w:t>
                  </w:r>
                </w:p>
              </w:txbxContent>
            </v:textbox>
          </v:shape>
        </w:pict>
      </w:r>
      <w:r>
        <w:rPr>
          <w:noProof/>
        </w:rPr>
        <w:pict w14:anchorId="5EA39D7E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1BB7FB60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C335B14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939F9DD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3366D5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FCC128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8B1C2E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C50C46" w14:textId="77777777" w:rsidR="002A7731" w:rsidRDefault="002A7731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747AC6" w14:textId="77777777" w:rsidR="002A7731" w:rsidRDefault="002A7731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96D140" w14:textId="77777777" w:rsidR="002A7731" w:rsidRDefault="002A7731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kademik ve İdari Birimler</w:t>
                  </w:r>
                </w:p>
                <w:p w14:paraId="59E668FD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756A73F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5B06F5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926D493" w14:textId="77777777" w:rsidR="00207768" w:rsidRPr="00207768" w:rsidRDefault="00DC5E57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KS </w:t>
                  </w:r>
                  <w:r w:rsidR="008734BB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atınalma ve Tahakkuk 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31B5D0A3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11D0C3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82909E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8F2FE0D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D090DEA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67B801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90ACAB8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0FABD6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403D62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D7FB031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972E9A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40A2812C" w14:textId="77777777" w:rsidR="008B1B92" w:rsidRDefault="008B1B92"/>
    <w:p w14:paraId="354254F8" w14:textId="77777777" w:rsidR="008B1B92" w:rsidRDefault="008B1B92"/>
    <w:p w14:paraId="4CC27BB8" w14:textId="77777777" w:rsidR="008B1B92" w:rsidRDefault="008B1B92"/>
    <w:p w14:paraId="5C112293" w14:textId="77777777" w:rsidR="008B1B92" w:rsidRDefault="008B1B92"/>
    <w:p w14:paraId="18684E5A" w14:textId="77777777" w:rsidR="008B1B92" w:rsidRDefault="008B1B92"/>
    <w:p w14:paraId="74928A37" w14:textId="77777777" w:rsidR="008B1B92" w:rsidRDefault="008B1B92"/>
    <w:p w14:paraId="34CD50AC" w14:textId="77777777" w:rsidR="008B1B92" w:rsidRDefault="008B1B92"/>
    <w:p w14:paraId="439CB784" w14:textId="77777777" w:rsidR="008B1B92" w:rsidRDefault="008B1B92"/>
    <w:p w14:paraId="6E392568" w14:textId="77777777" w:rsidR="008B1B92" w:rsidRDefault="008B1B92"/>
    <w:p w14:paraId="215CFA8C" w14:textId="77777777" w:rsidR="008B1B92" w:rsidRDefault="008B1B92"/>
    <w:p w14:paraId="070498C4" w14:textId="77777777" w:rsidR="008B1B92" w:rsidRDefault="008B1B92"/>
    <w:p w14:paraId="56654AC1" w14:textId="77777777" w:rsidR="008B1B92" w:rsidRDefault="008B1B92"/>
    <w:p w14:paraId="06F1A6C2" w14:textId="77777777" w:rsidR="008B1B92" w:rsidRDefault="008B1B92"/>
    <w:p w14:paraId="7F970F61" w14:textId="77777777" w:rsidR="008B1B92" w:rsidRDefault="008B1B92"/>
    <w:p w14:paraId="6135F133" w14:textId="77777777" w:rsidR="008B1B92" w:rsidRDefault="008B1B92"/>
    <w:p w14:paraId="6D732032" w14:textId="77777777" w:rsidR="008B1B92" w:rsidRDefault="008B1B92"/>
    <w:p w14:paraId="74A702DD" w14:textId="77777777" w:rsidR="008B1B92" w:rsidRDefault="008B1B92"/>
    <w:p w14:paraId="4625DD48" w14:textId="77777777" w:rsidR="008B1B92" w:rsidRDefault="008B1B92"/>
    <w:p w14:paraId="35A6FCE2" w14:textId="77777777" w:rsidR="008B1B92" w:rsidRDefault="008B1B92"/>
    <w:p w14:paraId="624028E4" w14:textId="77777777" w:rsidR="008B1B92" w:rsidRDefault="008B1B92"/>
    <w:p w14:paraId="526D94E9" w14:textId="77777777" w:rsidR="008B1B92" w:rsidRDefault="008B1B92"/>
    <w:p w14:paraId="50F67F91" w14:textId="77777777" w:rsidR="008B1B92" w:rsidRDefault="008B1B92"/>
    <w:p w14:paraId="1B88BE1C" w14:textId="77777777" w:rsidR="008B1B92" w:rsidRDefault="008B1B92"/>
    <w:p w14:paraId="67F2093E" w14:textId="77777777" w:rsidR="008B1B92" w:rsidRDefault="008B1B92"/>
    <w:p w14:paraId="4B597DE4" w14:textId="77777777" w:rsidR="008B1B92" w:rsidRDefault="008B1B92"/>
    <w:p w14:paraId="433F8306" w14:textId="77777777" w:rsidR="008B1B92" w:rsidRDefault="008B1B92"/>
    <w:p w14:paraId="769245EF" w14:textId="77777777" w:rsidR="008B1B92" w:rsidRDefault="008B1B92"/>
    <w:p w14:paraId="6491C9F9" w14:textId="77777777" w:rsidR="008B1B92" w:rsidRDefault="008B1B92"/>
    <w:p w14:paraId="47FE41E1" w14:textId="77777777" w:rsidR="008B1B92" w:rsidRDefault="008B1B92"/>
    <w:p w14:paraId="00322836" w14:textId="77777777" w:rsidR="008B1B92" w:rsidRDefault="008B1B92"/>
    <w:p w14:paraId="1F3D606F" w14:textId="77777777" w:rsidR="008B1B92" w:rsidRDefault="008B1B92"/>
    <w:p w14:paraId="10A93A60" w14:textId="77777777" w:rsidR="008B1B92" w:rsidRDefault="008B1B92"/>
    <w:p w14:paraId="473131A4" w14:textId="77777777" w:rsidR="008B1B92" w:rsidRDefault="008B1B92"/>
    <w:p w14:paraId="454A4655" w14:textId="77777777" w:rsidR="008B1B92" w:rsidRDefault="008B1B92"/>
    <w:p w14:paraId="4D78F7FB" w14:textId="77777777" w:rsidR="008B1B92" w:rsidRDefault="008B1B92"/>
    <w:p w14:paraId="34CE2E81" w14:textId="77777777" w:rsidR="008B1B92" w:rsidRDefault="008B1B92"/>
    <w:p w14:paraId="64DAC7EE" w14:textId="77777777" w:rsidR="008B1B92" w:rsidRDefault="008B1B92"/>
    <w:p w14:paraId="3834D0B9" w14:textId="77777777" w:rsidR="008B1B92" w:rsidRDefault="008B1B92"/>
    <w:p w14:paraId="5D382C30" w14:textId="77777777" w:rsidR="008B1B92" w:rsidRDefault="008B1B92"/>
    <w:p w14:paraId="4F040541" w14:textId="77777777" w:rsidR="008B1B92" w:rsidRDefault="008B1B92"/>
    <w:p w14:paraId="684A63F4" w14:textId="77777777" w:rsidR="008B1B92" w:rsidRDefault="008B1B92"/>
    <w:p w14:paraId="08E98393" w14:textId="77777777" w:rsidR="008B1B92" w:rsidRDefault="008B1B92"/>
    <w:p w14:paraId="01696284" w14:textId="77777777" w:rsidR="008B1B92" w:rsidRDefault="008B1B92"/>
    <w:p w14:paraId="42F519B3" w14:textId="77777777" w:rsidR="008B1B92" w:rsidRDefault="008B1B92"/>
    <w:p w14:paraId="4FE7C743" w14:textId="77777777" w:rsidR="008B1B92" w:rsidRDefault="008B1B92"/>
    <w:p w14:paraId="09D4357A" w14:textId="77777777" w:rsidR="008B1B92" w:rsidRDefault="008B1B92"/>
    <w:p w14:paraId="2D143E85" w14:textId="77777777" w:rsidR="008B1B92" w:rsidRDefault="008B1B92"/>
    <w:p w14:paraId="7CAF4CCE" w14:textId="77777777" w:rsidR="008B1B92" w:rsidRDefault="008B1B92"/>
    <w:p w14:paraId="6C226887" w14:textId="77777777" w:rsidR="008B1B92" w:rsidRDefault="008B1B92"/>
    <w:p w14:paraId="7F11003F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DE55378" w14:textId="77777777" w:rsidR="00CD204A" w:rsidRDefault="00CD204A" w:rsidP="00151E02">
      <w:r>
        <w:separator/>
      </w:r>
    </w:p>
  </w:endnote>
  <w:endnote w:type="continuationSeparator" w:id="0">
    <w:p w14:paraId="7CBFC5F1" w14:textId="77777777" w:rsidR="00CD204A" w:rsidRDefault="00CD204A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18F40A" w14:textId="77777777" w:rsidR="00EB0784" w:rsidRDefault="00EB078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9323B01" w14:textId="77777777" w:rsidR="00620673" w:rsidRPr="00F978E4" w:rsidRDefault="00EB0784" w:rsidP="00620673">
    <w:r>
      <w:rPr>
        <w:rFonts w:ascii="Arial" w:hAnsi="Arial" w:cs="Arial"/>
        <w:i/>
        <w:sz w:val="16"/>
      </w:rPr>
      <w:t>(Form No: İA-142</w:t>
    </w:r>
    <w:r w:rsidR="00620673">
      <w:rPr>
        <w:rFonts w:ascii="Arial" w:hAnsi="Arial" w:cs="Arial"/>
        <w:i/>
        <w:sz w:val="16"/>
      </w:rPr>
      <w:t xml:space="preserve"> ;</w:t>
    </w:r>
    <w:r w:rsidR="00620673">
      <w:rPr>
        <w:rFonts w:ascii="Arial" w:hAnsi="Arial" w:cs="Arial"/>
        <w:i/>
        <w:sz w:val="16"/>
        <w:szCs w:val="16"/>
      </w:rPr>
      <w:t xml:space="preserve"> Revizyon Tarihi: - ; </w:t>
    </w:r>
    <w:r w:rsidR="00620673">
      <w:rPr>
        <w:rFonts w:ascii="Arial" w:hAnsi="Arial" w:cs="Arial"/>
        <w:i/>
        <w:sz w:val="16"/>
      </w:rPr>
      <w:t>Revizyon No: 00)</w:t>
    </w:r>
  </w:p>
  <w:p w14:paraId="570E7173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344139" w14:textId="77777777" w:rsidR="00EB0784" w:rsidRDefault="00EB078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BD92396" w14:textId="77777777" w:rsidR="00CD204A" w:rsidRDefault="00CD204A" w:rsidP="00151E02">
      <w:r>
        <w:separator/>
      </w:r>
    </w:p>
  </w:footnote>
  <w:footnote w:type="continuationSeparator" w:id="0">
    <w:p w14:paraId="6471ABB9" w14:textId="77777777" w:rsidR="00CD204A" w:rsidRDefault="00CD204A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B8CA03E" w14:textId="77777777" w:rsidR="00EB0784" w:rsidRDefault="00EB078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A46606" w:rsidRPr="00A46606" w14:paraId="63E706D1" w14:textId="77777777" w:rsidTr="00A46606">
      <w:trPr>
        <w:trHeight w:val="276"/>
      </w:trPr>
      <w:tc>
        <w:tcPr>
          <w:tcW w:w="1526" w:type="dxa"/>
          <w:vMerge w:val="restart"/>
        </w:tcPr>
        <w:p w14:paraId="72CD4A13" w14:textId="137E210C" w:rsidR="00561D82" w:rsidRPr="00A46606" w:rsidRDefault="00A46606" w:rsidP="00561D82">
          <w:pPr>
            <w:pStyle w:val="stBilgi"/>
            <w:rPr>
              <w:rFonts w:ascii="Arial" w:hAnsi="Arial" w:cs="Arial"/>
            </w:rPr>
          </w:pPr>
          <w:r w:rsidRPr="00A46606">
            <w:rPr>
              <w:noProof/>
              <w:snapToGrid/>
            </w:rPr>
            <w:drawing>
              <wp:inline distT="0" distB="0" distL="0" distR="0" wp14:anchorId="68C68261" wp14:editId="2284A5D9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607961C2" w14:textId="77777777" w:rsidR="00A46606" w:rsidRDefault="00A46606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489FBE07" w14:textId="2C735B11" w:rsidR="00561D82" w:rsidRPr="00A46606" w:rsidRDefault="00596887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A46606">
            <w:rPr>
              <w:rFonts w:ascii="Arial" w:hAnsi="Arial" w:cs="Arial"/>
              <w:b/>
              <w:sz w:val="24"/>
              <w:szCs w:val="18"/>
            </w:rPr>
            <w:t xml:space="preserve">KISMİ ZAMANLI </w:t>
          </w:r>
          <w:r w:rsidR="00D821FF" w:rsidRPr="00A46606">
            <w:rPr>
              <w:rFonts w:ascii="Arial" w:hAnsi="Arial" w:cs="Arial"/>
              <w:b/>
              <w:sz w:val="24"/>
              <w:szCs w:val="18"/>
            </w:rPr>
            <w:t xml:space="preserve">ÇALIŞTIRILAN </w:t>
          </w:r>
          <w:r w:rsidRPr="00A46606">
            <w:rPr>
              <w:rFonts w:ascii="Arial" w:hAnsi="Arial" w:cs="Arial" w:hint="eastAsia"/>
              <w:b/>
              <w:sz w:val="24"/>
              <w:szCs w:val="18"/>
            </w:rPr>
            <w:t>ÖĞ</w:t>
          </w:r>
          <w:r w:rsidRPr="00A46606">
            <w:rPr>
              <w:rFonts w:ascii="Arial" w:hAnsi="Arial" w:cs="Arial"/>
              <w:b/>
              <w:sz w:val="24"/>
              <w:szCs w:val="18"/>
            </w:rPr>
            <w:t>RENCİ</w:t>
          </w:r>
          <w:r w:rsidR="00D821FF" w:rsidRPr="00A46606">
            <w:rPr>
              <w:rFonts w:ascii="Arial" w:hAnsi="Arial" w:cs="Arial"/>
              <w:b/>
              <w:sz w:val="24"/>
              <w:szCs w:val="18"/>
            </w:rPr>
            <w:t>LERİN</w:t>
          </w:r>
          <w:r w:rsidR="002A7731" w:rsidRPr="00A46606">
            <w:rPr>
              <w:rFonts w:ascii="Arial" w:hAnsi="Arial" w:cs="Arial"/>
              <w:b/>
              <w:sz w:val="24"/>
              <w:szCs w:val="18"/>
            </w:rPr>
            <w:t>İŞTEN ÇIKIŞ</w:t>
          </w:r>
          <w:r w:rsidRPr="00A46606">
            <w:rPr>
              <w:rFonts w:ascii="Arial" w:hAnsi="Arial" w:cs="Arial"/>
              <w:b/>
              <w:sz w:val="24"/>
              <w:szCs w:val="18"/>
            </w:rPr>
            <w:t xml:space="preserve"> İŞ AKIŞI</w:t>
          </w:r>
        </w:p>
      </w:tc>
      <w:tc>
        <w:tcPr>
          <w:tcW w:w="1701" w:type="dxa"/>
        </w:tcPr>
        <w:p w14:paraId="3349E796" w14:textId="77777777" w:rsidR="00561D82" w:rsidRPr="00A46606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46606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3546458D" w14:textId="77777777" w:rsidR="00561D82" w:rsidRPr="00A46606" w:rsidRDefault="00EB0784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46606">
            <w:rPr>
              <w:rFonts w:ascii="Arial" w:hAnsi="Arial" w:cs="Arial"/>
              <w:b/>
              <w:sz w:val="18"/>
            </w:rPr>
            <w:t>İA-142</w:t>
          </w:r>
        </w:p>
      </w:tc>
    </w:tr>
    <w:tr w:rsidR="00A46606" w:rsidRPr="00A46606" w14:paraId="7E07AB5E" w14:textId="77777777" w:rsidTr="00A46606">
      <w:trPr>
        <w:trHeight w:val="276"/>
      </w:trPr>
      <w:tc>
        <w:tcPr>
          <w:tcW w:w="1526" w:type="dxa"/>
          <w:vMerge/>
        </w:tcPr>
        <w:p w14:paraId="30FD5C8A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2D3E118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56F09B9" w14:textId="77777777" w:rsidR="00561D82" w:rsidRPr="00A46606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46606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5FD4B3EE" w14:textId="77777777" w:rsidR="00561D82" w:rsidRPr="00A46606" w:rsidRDefault="00620673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46606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A46606" w:rsidRPr="00A46606" w14:paraId="618AF3A6" w14:textId="77777777" w:rsidTr="00A46606">
      <w:trPr>
        <w:trHeight w:val="276"/>
      </w:trPr>
      <w:tc>
        <w:tcPr>
          <w:tcW w:w="1526" w:type="dxa"/>
          <w:vMerge/>
        </w:tcPr>
        <w:p w14:paraId="0746234C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28C4CEB0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2139F2A2" w14:textId="77777777" w:rsidR="00561D82" w:rsidRPr="00A46606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46606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471DE946" w14:textId="77777777" w:rsidR="00561D82" w:rsidRPr="00A46606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46606">
            <w:rPr>
              <w:rFonts w:ascii="Arial" w:hAnsi="Arial" w:cs="Arial"/>
              <w:b/>
              <w:sz w:val="18"/>
            </w:rPr>
            <w:t>-</w:t>
          </w:r>
        </w:p>
      </w:tc>
    </w:tr>
    <w:tr w:rsidR="00A46606" w:rsidRPr="00A46606" w14:paraId="32401EA5" w14:textId="77777777" w:rsidTr="00A46606">
      <w:trPr>
        <w:trHeight w:val="276"/>
      </w:trPr>
      <w:tc>
        <w:tcPr>
          <w:tcW w:w="1526" w:type="dxa"/>
          <w:vMerge/>
        </w:tcPr>
        <w:p w14:paraId="2AB2239D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F0CFEA0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09109A2" w14:textId="77777777" w:rsidR="00561D82" w:rsidRPr="00A46606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46606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572B4698" w14:textId="77777777" w:rsidR="00561D82" w:rsidRPr="00A46606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46606">
            <w:rPr>
              <w:rFonts w:ascii="Arial" w:hAnsi="Arial" w:cs="Arial"/>
              <w:b/>
              <w:sz w:val="18"/>
            </w:rPr>
            <w:t>00</w:t>
          </w:r>
        </w:p>
      </w:tc>
    </w:tr>
    <w:tr w:rsidR="00A46606" w:rsidRPr="00A46606" w14:paraId="4221FDE3" w14:textId="77777777" w:rsidTr="00A46606">
      <w:trPr>
        <w:trHeight w:val="276"/>
      </w:trPr>
      <w:tc>
        <w:tcPr>
          <w:tcW w:w="1526" w:type="dxa"/>
          <w:vMerge/>
        </w:tcPr>
        <w:p w14:paraId="60E474AF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75D4820" w14:textId="77777777" w:rsidR="00561D82" w:rsidRPr="00A46606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0A4B258" w14:textId="77777777" w:rsidR="00561D82" w:rsidRPr="00A46606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46606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195A8EB9" w14:textId="77777777" w:rsidR="00561D82" w:rsidRPr="00A46606" w:rsidRDefault="00444A3F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46606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A46606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A46606">
            <w:rPr>
              <w:rFonts w:ascii="Arial" w:hAnsi="Arial" w:cs="Arial"/>
              <w:b/>
              <w:sz w:val="18"/>
            </w:rPr>
            <w:fldChar w:fldCharType="separate"/>
          </w:r>
          <w:r w:rsidR="00EB0784" w:rsidRPr="00A46606">
            <w:rPr>
              <w:rFonts w:ascii="Arial" w:hAnsi="Arial" w:cs="Arial"/>
              <w:b/>
              <w:noProof/>
              <w:sz w:val="18"/>
            </w:rPr>
            <w:t>1</w:t>
          </w:r>
          <w:r w:rsidRPr="00A46606">
            <w:rPr>
              <w:rFonts w:ascii="Arial" w:hAnsi="Arial" w:cs="Arial"/>
              <w:b/>
              <w:sz w:val="18"/>
            </w:rPr>
            <w:fldChar w:fldCharType="end"/>
          </w:r>
          <w:r w:rsidR="00561D82" w:rsidRPr="00A46606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EB0784" w:rsidRPr="00A46606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2D15CD86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04FA96C" w14:textId="77777777" w:rsidR="00EB0784" w:rsidRDefault="00EB078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2067"/>
    <w:rsid w:val="00266C43"/>
    <w:rsid w:val="002678FF"/>
    <w:rsid w:val="00271827"/>
    <w:rsid w:val="002A7731"/>
    <w:rsid w:val="002A7827"/>
    <w:rsid w:val="002B56C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44A3F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96887"/>
    <w:rsid w:val="005A1694"/>
    <w:rsid w:val="005A2AA4"/>
    <w:rsid w:val="005A5855"/>
    <w:rsid w:val="005C478E"/>
    <w:rsid w:val="005C76B3"/>
    <w:rsid w:val="005E384A"/>
    <w:rsid w:val="00620673"/>
    <w:rsid w:val="00622CD6"/>
    <w:rsid w:val="00623840"/>
    <w:rsid w:val="00627914"/>
    <w:rsid w:val="006338B5"/>
    <w:rsid w:val="00633E30"/>
    <w:rsid w:val="0064324B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0D9D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3229"/>
    <w:rsid w:val="007B41B4"/>
    <w:rsid w:val="007F1719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058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46606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BAA"/>
    <w:rsid w:val="00AE56B8"/>
    <w:rsid w:val="00AF4342"/>
    <w:rsid w:val="00AF5F1F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03DD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204A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21FF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9124E"/>
    <w:rsid w:val="00EA1B5C"/>
    <w:rsid w:val="00EA616E"/>
    <w:rsid w:val="00EB0784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528DC0A5"/>
  <w15:docId w15:val="{8ECCD337-4B0A-4ACB-9644-B4E5E7093E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9</cp:revision>
  <cp:lastPrinted>2021-07-05T12:56:00Z</cp:lastPrinted>
  <dcterms:created xsi:type="dcterms:W3CDTF">2020-07-22T05:02:00Z</dcterms:created>
  <dcterms:modified xsi:type="dcterms:W3CDTF">2024-08-06T08:09:00Z</dcterms:modified>
</cp:coreProperties>
</file>